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E99392" w14:textId="344A0C56" w:rsidR="0057473E" w:rsidRDefault="001C310E" w:rsidP="001C310E">
      <w:pPr>
        <w:jc w:val="center"/>
        <w:rPr>
          <w:rFonts w:ascii="Azoft Sans" w:hAnsi="Azoft Sans"/>
          <w:b/>
          <w:bCs/>
          <w:sz w:val="80"/>
          <w:szCs w:val="80"/>
        </w:rPr>
      </w:pPr>
      <w:r w:rsidRPr="001C310E">
        <w:rPr>
          <w:rFonts w:ascii="Azoft Sans" w:hAnsi="Azoft Sans"/>
          <w:b/>
          <w:bCs/>
          <w:sz w:val="80"/>
          <w:szCs w:val="80"/>
        </w:rPr>
        <w:t>Theory Assignment</w:t>
      </w:r>
    </w:p>
    <w:p w14:paraId="19ECDB60" w14:textId="77777777" w:rsid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p w14:paraId="163866BE" w14:textId="77777777" w:rsid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p w14:paraId="17C81749" w14:textId="10727767" w:rsidR="001C310E" w:rsidRDefault="001C310E" w:rsidP="001C310E">
      <w:pPr>
        <w:rPr>
          <w:rFonts w:ascii="Adobe Fangsong Std R" w:eastAsia="Adobe Fangsong Std R" w:hAnsi="Adobe Fangsong Std R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E34B0D6" wp14:editId="21158390">
                <wp:simplePos x="0" y="0"/>
                <wp:positionH relativeFrom="margin">
                  <wp:posOffset>2409825</wp:posOffset>
                </wp:positionH>
                <wp:positionV relativeFrom="paragraph">
                  <wp:posOffset>3330575</wp:posOffset>
                </wp:positionV>
                <wp:extent cx="3169920" cy="2371725"/>
                <wp:effectExtent l="0" t="0" r="0" b="9525"/>
                <wp:wrapNone/>
                <wp:docPr id="26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69920" cy="23717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4F5E408" w14:textId="45FA0AFB" w:rsidR="001C310E" w:rsidRPr="001C310E" w:rsidRDefault="001C310E" w:rsidP="001C310E">
                            <w:pPr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  <w:u w:val="single" w:color="4472C4" w:themeColor="accent1"/>
                              </w:rPr>
                              <w:t xml:space="preserve">Prepared </w:t>
                            </w:r>
                            <w:proofErr w:type="gramStart"/>
                            <w:r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  <w:u w:val="single" w:color="4472C4" w:themeColor="accent1"/>
                              </w:rPr>
                              <w:t>by</w:t>
                            </w: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:</w:t>
                            </w:r>
                            <w:proofErr w:type="gramEnd"/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- </w:t>
                            </w:r>
                          </w:p>
                          <w:p w14:paraId="5C3145C9" w14:textId="0E022FF1" w:rsidR="001C310E" w:rsidRPr="001C310E" w:rsidRDefault="001C310E" w:rsidP="001C310E">
                            <w:pPr>
                              <w:ind w:firstLine="720"/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proofErr w:type="spellStart"/>
                            <w:r w:rsidRPr="001C310E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28"/>
                                <w:szCs w:val="28"/>
                              </w:rPr>
                              <w:t>Fajlul</w:t>
                            </w:r>
                            <w:proofErr w:type="spellEnd"/>
                            <w:r w:rsidRPr="001C310E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28"/>
                                <w:szCs w:val="28"/>
                              </w:rPr>
                              <w:t xml:space="preserve"> Karim Chowdhury</w:t>
                            </w:r>
                          </w:p>
                          <w:p w14:paraId="694F1758" w14:textId="77777777" w:rsidR="001C310E" w:rsidRPr="001C310E" w:rsidRDefault="001C310E" w:rsidP="001C310E">
                            <w:pPr>
                              <w:ind w:firstLine="720"/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 w:rsidRPr="001C310E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28"/>
                                <w:szCs w:val="28"/>
                              </w:rPr>
                              <w:t>171442505</w:t>
                            </w:r>
                          </w:p>
                          <w:p w14:paraId="1A3F7751" w14:textId="77777777" w:rsidR="001C310E" w:rsidRPr="001C310E" w:rsidRDefault="001C310E" w:rsidP="001C310E">
                            <w:pPr>
                              <w:ind w:firstLine="720"/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 w:rsidRPr="001C310E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28"/>
                                <w:szCs w:val="28"/>
                              </w:rPr>
                              <w:t>CSE (Eve)</w:t>
                            </w:r>
                          </w:p>
                          <w:p w14:paraId="0FD12AEE" w14:textId="77777777" w:rsidR="001C310E" w:rsidRPr="001C310E" w:rsidRDefault="001C310E" w:rsidP="001C310E">
                            <w:pPr>
                              <w:ind w:firstLine="720"/>
                              <w:rPr>
                                <w:rFonts w:ascii="Adobe Fangsong Std R" w:eastAsia="Adobe Fangsong Std R" w:hAnsi="Adobe Fangsong Std R"/>
                                <w:sz w:val="28"/>
                                <w:szCs w:val="28"/>
                              </w:rPr>
                            </w:pPr>
                            <w:r w:rsidRPr="001C310E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28"/>
                                <w:szCs w:val="28"/>
                              </w:rPr>
                              <w:t>City Universit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E34B0D6" id="_x0000_t202" coordsize="21600,21600" o:spt="202" path="m,l,21600r21600,l21600,xe">
                <v:stroke joinstyle="miter"/>
                <v:path gradientshapeok="t" o:connecttype="rect"/>
              </v:shapetype>
              <v:shape id="Text Box 26" o:spid="_x0000_s1026" type="#_x0000_t202" style="position:absolute;margin-left:189.75pt;margin-top:262.25pt;width:249.6pt;height:186.7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" fillcolor="white [3201]" stroked="f" strokeweight=".5pt">
                <v:textbox>
                  <w:txbxContent>
                    <w:p w14:paraId="04F5E408" w14:textId="45FA0AFB" w:rsidR="001C310E" w:rsidRPr="001C310E" w:rsidRDefault="001C310E" w:rsidP="001C310E">
                      <w:pPr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</w:pP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  <w:u w:val="single" w:color="4472C4" w:themeColor="accent1"/>
                        </w:rPr>
                        <w:t xml:space="preserve">Prepared </w:t>
                      </w:r>
                      <w:proofErr w:type="gramStart"/>
                      <w:r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  <w:u w:val="single" w:color="4472C4" w:themeColor="accent1"/>
                        </w:rPr>
                        <w:t>by</w:t>
                      </w: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 xml:space="preserve"> :</w:t>
                      </w:r>
                      <w:proofErr w:type="gramEnd"/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 xml:space="preserve">- </w:t>
                      </w:r>
                    </w:p>
                    <w:p w14:paraId="5C3145C9" w14:textId="0E022FF1" w:rsidR="001C310E" w:rsidRPr="001C310E" w:rsidRDefault="001C310E" w:rsidP="001C310E">
                      <w:pPr>
                        <w:ind w:firstLine="720"/>
                        <w:rPr>
                          <w:rFonts w:ascii="Adobe Fangsong Std R" w:eastAsia="Adobe Fangsong Std R" w:hAnsi="Adobe Fangsong Std R"/>
                          <w:b/>
                          <w:bCs/>
                          <w:sz w:val="28"/>
                          <w:szCs w:val="28"/>
                        </w:rPr>
                      </w:pPr>
                      <w:proofErr w:type="spellStart"/>
                      <w:r w:rsidRPr="001C310E">
                        <w:rPr>
                          <w:rFonts w:ascii="Adobe Fangsong Std R" w:eastAsia="Adobe Fangsong Std R" w:hAnsi="Adobe Fangsong Std R"/>
                          <w:b/>
                          <w:bCs/>
                          <w:sz w:val="28"/>
                          <w:szCs w:val="28"/>
                        </w:rPr>
                        <w:t>Fajlul</w:t>
                      </w:r>
                      <w:proofErr w:type="spellEnd"/>
                      <w:r w:rsidRPr="001C310E">
                        <w:rPr>
                          <w:rFonts w:ascii="Adobe Fangsong Std R" w:eastAsia="Adobe Fangsong Std R" w:hAnsi="Adobe Fangsong Std R"/>
                          <w:b/>
                          <w:bCs/>
                          <w:sz w:val="28"/>
                          <w:szCs w:val="28"/>
                        </w:rPr>
                        <w:t xml:space="preserve"> Karim Chowdhury</w:t>
                      </w:r>
                    </w:p>
                    <w:p w14:paraId="694F1758" w14:textId="77777777" w:rsidR="001C310E" w:rsidRPr="001C310E" w:rsidRDefault="001C310E" w:rsidP="001C310E">
                      <w:pPr>
                        <w:ind w:firstLine="720"/>
                        <w:rPr>
                          <w:rFonts w:ascii="Adobe Fangsong Std R" w:eastAsia="Adobe Fangsong Std R" w:hAnsi="Adobe Fangsong Std R"/>
                          <w:b/>
                          <w:bCs/>
                          <w:sz w:val="28"/>
                          <w:szCs w:val="28"/>
                        </w:rPr>
                      </w:pPr>
                      <w:r w:rsidRPr="001C310E">
                        <w:rPr>
                          <w:rFonts w:ascii="Adobe Fangsong Std R" w:eastAsia="Adobe Fangsong Std R" w:hAnsi="Adobe Fangsong Std R"/>
                          <w:b/>
                          <w:bCs/>
                          <w:sz w:val="28"/>
                          <w:szCs w:val="28"/>
                        </w:rPr>
                        <w:t>171442505</w:t>
                      </w:r>
                    </w:p>
                    <w:p w14:paraId="1A3F7751" w14:textId="77777777" w:rsidR="001C310E" w:rsidRPr="001C310E" w:rsidRDefault="001C310E" w:rsidP="001C310E">
                      <w:pPr>
                        <w:ind w:firstLine="720"/>
                        <w:rPr>
                          <w:rFonts w:ascii="Adobe Fangsong Std R" w:eastAsia="Adobe Fangsong Std R" w:hAnsi="Adobe Fangsong Std R"/>
                          <w:b/>
                          <w:bCs/>
                          <w:sz w:val="28"/>
                          <w:szCs w:val="28"/>
                        </w:rPr>
                      </w:pPr>
                      <w:r w:rsidRPr="001C310E">
                        <w:rPr>
                          <w:rFonts w:ascii="Adobe Fangsong Std R" w:eastAsia="Adobe Fangsong Std R" w:hAnsi="Adobe Fangsong Std R"/>
                          <w:b/>
                          <w:bCs/>
                          <w:sz w:val="28"/>
                          <w:szCs w:val="28"/>
                        </w:rPr>
                        <w:t>CSE (Eve)</w:t>
                      </w:r>
                    </w:p>
                    <w:p w14:paraId="0FD12AEE" w14:textId="77777777" w:rsidR="001C310E" w:rsidRPr="001C310E" w:rsidRDefault="001C310E" w:rsidP="001C310E">
                      <w:pPr>
                        <w:ind w:firstLine="720"/>
                        <w:rPr>
                          <w:rFonts w:ascii="Adobe Fangsong Std R" w:eastAsia="Adobe Fangsong Std R" w:hAnsi="Adobe Fangsong Std R"/>
                          <w:sz w:val="28"/>
                          <w:szCs w:val="28"/>
                        </w:rPr>
                      </w:pPr>
                      <w:r w:rsidRPr="001C310E">
                        <w:rPr>
                          <w:rFonts w:ascii="Adobe Fangsong Std R" w:eastAsia="Adobe Fangsong Std R" w:hAnsi="Adobe Fangsong Std R"/>
                          <w:b/>
                          <w:bCs/>
                          <w:sz w:val="28"/>
                          <w:szCs w:val="28"/>
                        </w:rPr>
                        <w:t>City University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6FB08F" wp14:editId="5A6EA786">
                <wp:simplePos x="0" y="0"/>
                <wp:positionH relativeFrom="margin">
                  <wp:align>left</wp:align>
                </wp:positionH>
                <wp:positionV relativeFrom="paragraph">
                  <wp:posOffset>1018540</wp:posOffset>
                </wp:positionV>
                <wp:extent cx="4248150" cy="1796902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48150" cy="179690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115F1F2" w14:textId="77777777" w:rsidR="001C310E" w:rsidRPr="00710357" w:rsidRDefault="001C310E" w:rsidP="001C310E">
                            <w:pPr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  <w:u w:val="single" w:color="4472C4" w:themeColor="accent1"/>
                              </w:rPr>
                              <w:t xml:space="preserve">Prepared </w:t>
                            </w:r>
                            <w:proofErr w:type="gramStart"/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  <w:u w:val="single" w:color="4472C4" w:themeColor="accent1"/>
                              </w:rPr>
                              <w:t>For</w:t>
                            </w: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:</w:t>
                            </w:r>
                            <w:proofErr w:type="gramEnd"/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- </w:t>
                            </w:r>
                          </w:p>
                          <w:p w14:paraId="01EFAD9B" w14:textId="77777777" w:rsidR="001C310E" w:rsidRPr="00710357" w:rsidRDefault="001C310E" w:rsidP="001C310E">
                            <w:pPr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ab/>
                            </w: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ab/>
                            </w:r>
                            <w:proofErr w:type="spellStart"/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>Supta</w:t>
                            </w:r>
                            <w:proofErr w:type="spellEnd"/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Philip Richard</w:t>
                            </w:r>
                          </w:p>
                          <w:p w14:paraId="62E3BADE" w14:textId="77777777" w:rsidR="001C310E" w:rsidRPr="00710357" w:rsidRDefault="001C310E" w:rsidP="001C310E">
                            <w:pPr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ab/>
                            </w: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ab/>
                              <w:t>Lecturer of CSE Department</w:t>
                            </w:r>
                          </w:p>
                          <w:p w14:paraId="5584D341" w14:textId="77777777" w:rsidR="001C310E" w:rsidRPr="00710357" w:rsidRDefault="001C310E" w:rsidP="001C310E">
                            <w:pPr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ab/>
                            </w: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ab/>
                              <w:t>City Universit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6FB08F" id="Text Box 1" o:spid="_x0000_s1027" type="#_x0000_t202" style="position:absolute;margin-left:0;margin-top:80.2pt;width:334.5pt;height:141.5pt;z-index:251659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" fillcolor="white [3201]" stroked="f" strokeweight=".5pt">
                <v:textbox>
                  <w:txbxContent>
                    <w:p w14:paraId="4115F1F2" w14:textId="77777777" w:rsidR="001C310E" w:rsidRPr="00710357" w:rsidRDefault="001C310E" w:rsidP="001C310E">
                      <w:pPr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</w:pP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  <w:u w:val="single" w:color="4472C4" w:themeColor="accent1"/>
                        </w:rPr>
                        <w:t xml:space="preserve">Prepared </w:t>
                      </w:r>
                      <w:proofErr w:type="gramStart"/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  <w:u w:val="single" w:color="4472C4" w:themeColor="accent1"/>
                        </w:rPr>
                        <w:t>For</w:t>
                      </w: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 xml:space="preserve"> :</w:t>
                      </w:r>
                      <w:proofErr w:type="gramEnd"/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 xml:space="preserve">- </w:t>
                      </w:r>
                    </w:p>
                    <w:p w14:paraId="01EFAD9B" w14:textId="77777777" w:rsidR="001C310E" w:rsidRPr="00710357" w:rsidRDefault="001C310E" w:rsidP="001C310E">
                      <w:pPr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</w:pP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ab/>
                      </w: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ab/>
                      </w:r>
                      <w:proofErr w:type="spellStart"/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>Supta</w:t>
                      </w:r>
                      <w:proofErr w:type="spellEnd"/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 xml:space="preserve"> Philip Richard</w:t>
                      </w:r>
                    </w:p>
                    <w:p w14:paraId="62E3BADE" w14:textId="77777777" w:rsidR="001C310E" w:rsidRPr="00710357" w:rsidRDefault="001C310E" w:rsidP="001C310E">
                      <w:pPr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</w:pP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ab/>
                      </w: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ab/>
                        <w:t>Lecturer of CSE Department</w:t>
                      </w:r>
                    </w:p>
                    <w:p w14:paraId="5584D341" w14:textId="77777777" w:rsidR="001C310E" w:rsidRPr="00710357" w:rsidRDefault="001C310E" w:rsidP="001C310E">
                      <w:pPr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</w:pP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ab/>
                      </w: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ab/>
                        <w:t>City University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1C310E">
        <w:rPr>
          <w:rFonts w:ascii="Adobe Fangsong Std R" w:eastAsia="Adobe Fangsong Std R" w:hAnsi="Adobe Fangsong Std R"/>
          <w:b/>
          <w:bCs/>
          <w:sz w:val="28"/>
          <w:szCs w:val="28"/>
        </w:rPr>
        <w:t>Assignment name</w:t>
      </w:r>
      <w:r w:rsidRPr="001C310E">
        <w:rPr>
          <w:rFonts w:ascii="Adobe Fangsong Std R" w:eastAsia="Adobe Fangsong Std R" w:hAnsi="Adobe Fangsong Std R"/>
          <w:sz w:val="24"/>
          <w:szCs w:val="24"/>
        </w:rPr>
        <w:t xml:space="preserve">: </w:t>
      </w:r>
      <w:r>
        <w:rPr>
          <w:rFonts w:ascii="Adobe Fangsong Std R" w:eastAsia="Adobe Fangsong Std R" w:hAnsi="Adobe Fangsong Std R"/>
          <w:sz w:val="24"/>
          <w:szCs w:val="24"/>
        </w:rPr>
        <w:t xml:space="preserve"> </w:t>
      </w:r>
      <w:r w:rsidRPr="001C310E">
        <w:rPr>
          <w:rFonts w:ascii="Adobe Fangsong Std R" w:eastAsia="Adobe Fangsong Std R" w:hAnsi="Adobe Fangsong Std R"/>
          <w:sz w:val="28"/>
          <w:szCs w:val="28"/>
        </w:rPr>
        <w:t xml:space="preserve">Activity and Sequence Diagram of Atm </w:t>
      </w:r>
    </w:p>
    <w:p w14:paraId="125B5967" w14:textId="3C17275F" w:rsidR="001C310E" w:rsidRDefault="001C310E">
      <w:pPr>
        <w:rPr>
          <w:rFonts w:ascii="Adobe Fangsong Std R" w:eastAsia="Adobe Fangsong Std R" w:hAnsi="Adobe Fangsong Std R"/>
          <w:sz w:val="28"/>
          <w:szCs w:val="28"/>
        </w:rPr>
      </w:pPr>
      <w:r>
        <w:rPr>
          <w:rFonts w:ascii="Adobe Fangsong Std R" w:eastAsia="Adobe Fangsong Std R" w:hAnsi="Adobe Fangsong Std R"/>
          <w:sz w:val="28"/>
          <w:szCs w:val="28"/>
        </w:rPr>
        <w:br w:type="page"/>
      </w:r>
    </w:p>
    <w:p w14:paraId="6CED7366" w14:textId="4545E245" w:rsidR="001C310E" w:rsidRPr="00504DDF" w:rsidRDefault="00504DDF" w:rsidP="00504DDF">
      <w:pPr>
        <w:jc w:val="center"/>
        <w:rPr>
          <w:rFonts w:ascii="Adobe Fangsong Std R" w:eastAsia="Adobe Fangsong Std R" w:hAnsi="Adobe Fangsong Std R"/>
          <w:sz w:val="28"/>
          <w:szCs w:val="28"/>
        </w:rPr>
      </w:pPr>
      <w:r w:rsidRPr="00504DDF">
        <w:rPr>
          <w:rFonts w:ascii="Adobe Fangsong Std R" w:eastAsia="Adobe Fangsong Std R" w:hAnsi="Adobe Fangsong Std R"/>
          <w:sz w:val="28"/>
          <w:szCs w:val="28"/>
        </w:rPr>
        <w:lastRenderedPageBreak/>
        <w:t>Activity Diagram</w:t>
      </w:r>
    </w:p>
    <w:p w14:paraId="44C97F4E" w14:textId="03A5B09F" w:rsidR="00504DDF" w:rsidRDefault="00504DDF" w:rsidP="001C310E">
      <w:pPr>
        <w:rPr>
          <w:rFonts w:ascii="Adobe Fangsong Std R" w:eastAsia="Adobe Fangsong Std R" w:hAnsi="Adobe Fangsong Std R"/>
          <w:sz w:val="24"/>
          <w:szCs w:val="24"/>
        </w:rPr>
      </w:pPr>
      <w:r>
        <w:rPr>
          <w:rFonts w:ascii="Adobe Fangsong Std R" w:eastAsia="Adobe Fangsong Std R" w:hAnsi="Adobe Fangsong Std R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D2D2CE8" wp14:editId="067587E0">
                <wp:simplePos x="0" y="0"/>
                <wp:positionH relativeFrom="margin">
                  <wp:align>right</wp:align>
                </wp:positionH>
                <wp:positionV relativeFrom="page">
                  <wp:posOffset>1638300</wp:posOffset>
                </wp:positionV>
                <wp:extent cx="5397500" cy="7371080"/>
                <wp:effectExtent l="0" t="0" r="0" b="1270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97500" cy="73710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E281A4A" w14:textId="61B92F03" w:rsidR="001C310E" w:rsidRDefault="001C310E">
                            <w:r>
                              <w:object w:dxaOrig="10921" w:dyaOrig="14971" w14:anchorId="4B5F8B44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44" type="#_x0000_t75" style="width:410.1pt;height:563.65pt">
                                  <v:imagedata r:id="rId4" o:title=""/>
                                </v:shape>
                                <o:OLEObject Type="Embed" ProgID="Visio.Drawing.15" ShapeID="_x0000_i1044" DrawAspect="Content" ObjectID="_1624318793" r:id="rId5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2D2CE8" id="Text Box 2" o:spid="_x0000_s1028" type="#_x0000_t202" style="position:absolute;margin-left:373.8pt;margin-top:129pt;width:425pt;height:580.4pt;z-index:251662336;visibility:visible;mso-wrap-style:non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" fillcolor="white [3201]" stroked="f" strokeweight=".5pt">
                <v:textbox style="mso-fit-shape-to-text:t">
                  <w:txbxContent>
                    <w:p w14:paraId="1E281A4A" w14:textId="61B92F03" w:rsidR="001C310E" w:rsidRDefault="001C310E">
                      <w:r>
                        <w:object w:dxaOrig="10921" w:dyaOrig="14971" w14:anchorId="4B5F8B44">
                          <v:shape id="_x0000_i1044" type="#_x0000_t75" style="width:410.1pt;height:563.65pt">
                            <v:imagedata r:id="rId4" o:title=""/>
                          </v:shape>
                          <o:OLEObject Type="Embed" ProgID="Visio.Drawing.15" ShapeID="_x0000_i1044" DrawAspect="Content" ObjectID="_1624318793" r:id="rId6"/>
                        </w:objec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</w:p>
    <w:p w14:paraId="529FD904" w14:textId="77777777" w:rsidR="00504DDF" w:rsidRDefault="00504DDF">
      <w:pPr>
        <w:rPr>
          <w:rFonts w:ascii="Adobe Fangsong Std R" w:eastAsia="Adobe Fangsong Std R" w:hAnsi="Adobe Fangsong Std R"/>
          <w:sz w:val="24"/>
          <w:szCs w:val="24"/>
        </w:rPr>
      </w:pPr>
      <w:r>
        <w:rPr>
          <w:rFonts w:ascii="Adobe Fangsong Std R" w:eastAsia="Adobe Fangsong Std R" w:hAnsi="Adobe Fangsong Std R"/>
          <w:sz w:val="24"/>
          <w:szCs w:val="24"/>
        </w:rPr>
        <w:br w:type="page"/>
      </w:r>
    </w:p>
    <w:p w14:paraId="740C5446" w14:textId="2189ECA9" w:rsidR="001C310E" w:rsidRPr="00504DDF" w:rsidRDefault="00504DDF" w:rsidP="00504DDF">
      <w:pPr>
        <w:jc w:val="center"/>
        <w:rPr>
          <w:rFonts w:ascii="Adobe Fangsong Std R" w:eastAsia="Adobe Fangsong Std R" w:hAnsi="Adobe Fangsong Std R"/>
          <w:sz w:val="28"/>
          <w:szCs w:val="28"/>
        </w:rPr>
      </w:pPr>
      <w:r w:rsidRPr="00504DDF">
        <w:rPr>
          <w:rFonts w:ascii="Adobe Fangsong Std R" w:eastAsia="Adobe Fangsong Std R" w:hAnsi="Adobe Fangsong Std R"/>
          <w:sz w:val="28"/>
          <w:szCs w:val="28"/>
        </w:rPr>
        <w:lastRenderedPageBreak/>
        <w:t>Sequence Diagram</w:t>
      </w:r>
    </w:p>
    <w:p w14:paraId="60B63BEF" w14:textId="60D0959D" w:rsid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p w14:paraId="3736EC71" w14:textId="0FC9F1BA" w:rsidR="001C310E" w:rsidRDefault="00504DDF" w:rsidP="001C310E">
      <w:pPr>
        <w:rPr>
          <w:rFonts w:ascii="Adobe Fangsong Std R" w:eastAsia="Adobe Fangsong Std R" w:hAnsi="Adobe Fangsong Std R"/>
          <w:sz w:val="24"/>
          <w:szCs w:val="24"/>
        </w:rPr>
      </w:pPr>
      <w:r>
        <w:rPr>
          <w:rFonts w:ascii="Adobe Fangsong Std R" w:eastAsia="Adobe Fangsong Std R" w:hAnsi="Adobe Fangsong Std R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51214B9" wp14:editId="0971585E">
                <wp:simplePos x="0" y="0"/>
                <wp:positionH relativeFrom="margin">
                  <wp:posOffset>-180975</wp:posOffset>
                </wp:positionH>
                <wp:positionV relativeFrom="paragraph">
                  <wp:posOffset>70485</wp:posOffset>
                </wp:positionV>
                <wp:extent cx="6562725" cy="5105400"/>
                <wp:effectExtent l="0" t="0" r="9525" b="0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62725" cy="51054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183F492" w14:textId="5C57D39B" w:rsidR="00504DDF" w:rsidRDefault="00504DDF" w:rsidP="00FF7D59">
                            <w:r>
                              <w:object w:dxaOrig="11700" w:dyaOrig="10006" w14:anchorId="61FB7109">
                                <v:shape id="_x0000_i1057" type="#_x0000_t75" style="width:508.35pt;height:387.75pt">
                                  <v:imagedata r:id="rId7" o:title=""/>
                                </v:shape>
                                <o:OLEObject Type="Embed" ProgID="Visio.Drawing.15" ShapeID="_x0000_i1057" DrawAspect="Content" ObjectID="_1624318794" r:id="rId8"/>
                              </w:object>
                            </w:r>
                          </w:p>
                          <w:p w14:paraId="305DC9C3" w14:textId="77777777" w:rsidR="00FF7D59" w:rsidRDefault="00FF7D59" w:rsidP="00FF7D59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1214B9" id="Text Box 3" o:spid="_x0000_s1029" type="#_x0000_t202" style="position:absolute;margin-left:-14.25pt;margin-top:5.55pt;width:516.75pt;height:402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" fillcolor="white [3201]" stroked="f" strokeweight=".5pt">
                <v:textbox>
                  <w:txbxContent>
                    <w:p w14:paraId="0183F492" w14:textId="5C57D39B" w:rsidR="00504DDF" w:rsidRDefault="00504DDF" w:rsidP="00FF7D59">
                      <w:r>
                        <w:object w:dxaOrig="11700" w:dyaOrig="10006" w14:anchorId="61FB7109">
                          <v:shape id="_x0000_i1057" type="#_x0000_t75" style="width:508.35pt;height:387.75pt">
                            <v:imagedata r:id="rId7" o:title=""/>
                          </v:shape>
                          <o:OLEObject Type="Embed" ProgID="Visio.Drawing.15" ShapeID="_x0000_i1057" DrawAspect="Content" ObjectID="_1624318794" r:id="rId9"/>
                        </w:object>
                      </w:r>
                    </w:p>
                    <w:p w14:paraId="305DC9C3" w14:textId="77777777" w:rsidR="00FF7D59" w:rsidRDefault="00FF7D59" w:rsidP="00FF7D59"/>
                  </w:txbxContent>
                </v:textbox>
                <w10:wrap anchorx="margin"/>
              </v:shape>
            </w:pict>
          </mc:Fallback>
        </mc:AlternateContent>
      </w:r>
    </w:p>
    <w:p w14:paraId="59EC7D6E" w14:textId="77777777" w:rsid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p w14:paraId="499B9FC7" w14:textId="77777777" w:rsid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p w14:paraId="1E994971" w14:textId="77777777" w:rsid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p w14:paraId="04F0A38B" w14:textId="77777777" w:rsid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p w14:paraId="180A189D" w14:textId="77777777" w:rsid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p w14:paraId="141A16CC" w14:textId="77777777" w:rsid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p w14:paraId="5E5EFA4C" w14:textId="77777777" w:rsid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p w14:paraId="495DBD9B" w14:textId="77777777" w:rsid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p w14:paraId="2220454F" w14:textId="77777777" w:rsid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p w14:paraId="25FA5A99" w14:textId="5D3AE4EB" w:rsidR="001C310E" w:rsidRP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  <w:bookmarkStart w:id="0" w:name="_GoBack"/>
      <w:bookmarkEnd w:id="0"/>
    </w:p>
    <w:sectPr w:rsidR="001C310E" w:rsidRPr="001C310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zoft Sans">
    <w:panose1 w:val="02000000000000000000"/>
    <w:charset w:val="00"/>
    <w:family w:val="auto"/>
    <w:pitch w:val="variable"/>
    <w:sig w:usb0="A000026F" w:usb1="0000200A" w:usb2="00000000" w:usb3="00000000" w:csb0="00000197" w:csb1="00000000"/>
  </w:font>
  <w:font w:name="Adobe Fangsong Std R">
    <w:panose1 w:val="02020400000000000000"/>
    <w:charset w:val="80"/>
    <w:family w:val="roman"/>
    <w:notTrueType/>
    <w:pitch w:val="variable"/>
    <w:sig w:usb0="00000207" w:usb1="0A0F1810" w:usb2="00000016" w:usb3="00000000" w:csb0="00060007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310E"/>
    <w:rsid w:val="00047B1D"/>
    <w:rsid w:val="001C310E"/>
    <w:rsid w:val="00504DDF"/>
    <w:rsid w:val="0057473E"/>
    <w:rsid w:val="00FF7D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924DA70"/>
  <w15:chartTrackingRefBased/>
  <w15:docId w15:val="{4E026021-0B8E-49CE-8350-A0394577CE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3</Pages>
  <Words>19</Words>
  <Characters>11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or Chowdhury</dc:creator>
  <cp:keywords/>
  <dc:description/>
  <cp:lastModifiedBy>Antor Chowdhury</cp:lastModifiedBy>
  <cp:revision>2</cp:revision>
  <dcterms:created xsi:type="dcterms:W3CDTF">2019-07-10T20:36:00Z</dcterms:created>
  <dcterms:modified xsi:type="dcterms:W3CDTF">2019-07-10T20:53:00Z</dcterms:modified>
</cp:coreProperties>
</file>